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FE5CCF" w14:textId="777770B1" w:rsidR="006159D1" w:rsidRPr="00DA28E6" w:rsidRDefault="006159D1" w:rsidP="006159D1">
      <w:pPr>
        <w:spacing w:after="0"/>
        <w:jc w:val="center"/>
        <w:rPr>
          <w:rFonts w:cs="Times New Roman"/>
          <w:b/>
          <w:bCs/>
          <w:sz w:val="32"/>
          <w:szCs w:val="32"/>
        </w:rPr>
      </w:pPr>
      <w:r w:rsidRPr="00DA28E6">
        <w:rPr>
          <w:rFonts w:cs="Times New Roman"/>
          <w:b/>
          <w:bCs/>
          <w:sz w:val="32"/>
          <w:szCs w:val="32"/>
        </w:rPr>
        <w:t>KOMPUTER DAN JARINGAN DASAR</w:t>
      </w:r>
    </w:p>
    <w:p w14:paraId="51DF81F1" w14:textId="2A417508" w:rsidR="003C13D2" w:rsidRPr="00DA28E6" w:rsidRDefault="006159D1" w:rsidP="006159D1">
      <w:pPr>
        <w:spacing w:after="0"/>
        <w:jc w:val="center"/>
        <w:rPr>
          <w:rFonts w:cs="Times New Roman"/>
          <w:b/>
          <w:bCs/>
          <w:sz w:val="32"/>
          <w:szCs w:val="32"/>
        </w:rPr>
      </w:pPr>
      <w:r w:rsidRPr="00DA28E6">
        <w:rPr>
          <w:rFonts w:cs="Times New Roman"/>
          <w:b/>
          <w:bCs/>
          <w:sz w:val="32"/>
          <w:szCs w:val="32"/>
        </w:rPr>
        <w:t>SEMESTER 2</w:t>
      </w:r>
    </w:p>
    <w:p w14:paraId="20B2FDCD" w14:textId="07051E8C" w:rsidR="006159D1" w:rsidRPr="00DA28E6" w:rsidRDefault="006159D1" w:rsidP="006159D1">
      <w:pPr>
        <w:spacing w:after="0"/>
        <w:jc w:val="both"/>
        <w:rPr>
          <w:rFonts w:cs="Times New Roman"/>
          <w:b/>
          <w:bCs/>
          <w:sz w:val="32"/>
          <w:szCs w:val="32"/>
        </w:rPr>
      </w:pPr>
    </w:p>
    <w:p w14:paraId="6A71A2A5" w14:textId="0E0A1F87" w:rsidR="006159D1" w:rsidRPr="00DA28E6" w:rsidRDefault="006159D1" w:rsidP="006159D1">
      <w:pPr>
        <w:spacing w:after="0"/>
        <w:jc w:val="both"/>
        <w:rPr>
          <w:rFonts w:cs="Times New Roman"/>
          <w:szCs w:val="24"/>
        </w:rPr>
      </w:pPr>
      <w:r w:rsidRPr="00DA28E6">
        <w:rPr>
          <w:rFonts w:cs="Times New Roman"/>
          <w:szCs w:val="24"/>
        </w:rPr>
        <w:t>Ditulis Oleh :</w:t>
      </w:r>
    </w:p>
    <w:p w14:paraId="35684214" w14:textId="43ECA775" w:rsidR="006159D1" w:rsidRPr="00DA28E6" w:rsidRDefault="006159D1" w:rsidP="006159D1">
      <w:pPr>
        <w:spacing w:after="0"/>
        <w:jc w:val="both"/>
        <w:rPr>
          <w:rFonts w:cs="Times New Roman"/>
          <w:b/>
          <w:bCs/>
          <w:szCs w:val="24"/>
        </w:rPr>
      </w:pPr>
      <w:r w:rsidRPr="00DA28E6">
        <w:rPr>
          <w:rFonts w:cs="Times New Roman"/>
          <w:b/>
          <w:bCs/>
          <w:szCs w:val="24"/>
        </w:rPr>
        <w:t>Putra Perdana, S.T.</w:t>
      </w:r>
    </w:p>
    <w:p w14:paraId="68E0FCC8" w14:textId="1A4E7739" w:rsidR="006159D1" w:rsidRPr="00DA28E6" w:rsidRDefault="006159D1" w:rsidP="006159D1">
      <w:pPr>
        <w:spacing w:after="0"/>
        <w:jc w:val="both"/>
        <w:rPr>
          <w:rFonts w:cs="Times New Roman"/>
          <w:b/>
          <w:bCs/>
          <w:szCs w:val="24"/>
        </w:rPr>
      </w:pPr>
    </w:p>
    <w:p w14:paraId="4F409521" w14:textId="49384251" w:rsidR="006159D1" w:rsidRPr="00DA28E6" w:rsidRDefault="006159D1" w:rsidP="006159D1">
      <w:pPr>
        <w:spacing w:after="0"/>
        <w:jc w:val="center"/>
        <w:rPr>
          <w:rFonts w:cs="Times New Roman"/>
          <w:szCs w:val="24"/>
        </w:rPr>
      </w:pPr>
    </w:p>
    <w:p w14:paraId="0E54FB64" w14:textId="157E97AB" w:rsidR="006159D1" w:rsidRPr="00DA28E6" w:rsidRDefault="006159D1" w:rsidP="006159D1">
      <w:pPr>
        <w:spacing w:after="0"/>
        <w:jc w:val="center"/>
        <w:rPr>
          <w:rFonts w:cs="Times New Roman"/>
          <w:szCs w:val="24"/>
        </w:rPr>
      </w:pPr>
      <w:r w:rsidRPr="00DA28E6">
        <w:rPr>
          <w:rFonts w:cs="Times New Roman"/>
          <w:b/>
          <w:bCs/>
          <w:szCs w:val="24"/>
        </w:rPr>
        <w:t>ANALOGI JARINGAN KOMPUTER</w:t>
      </w:r>
    </w:p>
    <w:p w14:paraId="61C9C98D" w14:textId="348D4A8C" w:rsidR="006159D1" w:rsidRPr="00DA28E6" w:rsidRDefault="006159D1" w:rsidP="006159D1">
      <w:pPr>
        <w:spacing w:after="0"/>
        <w:rPr>
          <w:rFonts w:cs="Times New Roman"/>
          <w:szCs w:val="24"/>
        </w:rPr>
      </w:pPr>
    </w:p>
    <w:p w14:paraId="2B71A504" w14:textId="41569D66" w:rsidR="006159D1" w:rsidRPr="00DA28E6" w:rsidRDefault="006159D1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Fonts w:cs="Times New Roman"/>
          <w:szCs w:val="24"/>
        </w:rPr>
        <w:tab/>
        <w:t>Analogi jaringan komputer adalah</w:t>
      </w:r>
      <w:r w:rsidR="00D22368" w:rsidRPr="00DA28E6">
        <w:rPr>
          <w:rFonts w:cs="Times New Roman"/>
          <w:szCs w:val="24"/>
        </w:rPr>
        <w:t xml:space="preserve"> </w:t>
      </w:r>
      <w:r w:rsidR="00D22368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gambaran bagaimana jaringan (internet ataupun komputer) dapat berjalan/terhubung antara satu dengan yang lainnya</w:t>
      </w:r>
      <w:r w:rsidR="00AF3E55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, bisa juga diartikan dengan proses ketika jaringan komputer dijalankan.</w:t>
      </w:r>
    </w:p>
    <w:p w14:paraId="32E12141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B9EA1BF" w14:textId="7562610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Contoh analogi jaringan yang paling simple adalah sebagai berikut :</w:t>
      </w:r>
    </w:p>
    <w:p w14:paraId="5A3143AD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3D45834" w14:textId="2EFE20AF" w:rsidR="00AF3E55" w:rsidRPr="00DA28E6" w:rsidRDefault="00AF3E55" w:rsidP="00AF3E55">
      <w:pPr>
        <w:tabs>
          <w:tab w:val="left" w:pos="567"/>
        </w:tabs>
        <w:spacing w:after="0"/>
        <w:jc w:val="both"/>
      </w:pPr>
      <w:r w:rsidRPr="00DA28E6">
        <w:object w:dxaOrig="11025" w:dyaOrig="5431" w14:anchorId="5BB213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22pt" o:ole="">
            <v:imagedata r:id="rId6" o:title=""/>
          </v:shape>
          <o:OLEObject Type="Embed" ProgID="Visio.Drawing.15" ShapeID="_x0000_i1025" DrawAspect="Content" ObjectID="_1703502103" r:id="rId7"/>
        </w:object>
      </w:r>
    </w:p>
    <w:p w14:paraId="6638B56F" w14:textId="6C522641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Penjelasan gambar diatas :</w:t>
      </w:r>
    </w:p>
    <w:p w14:paraId="26926BF9" w14:textId="7BEFC802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Jika Komputer A ingin mengirimkan data ke Komputer B maka ada proses yang harus dilewati.</w:t>
      </w:r>
    </w:p>
    <w:p w14:paraId="38D8DC5A" w14:textId="01A7633E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Data yang dikirimkan oleh Komputer A akan diproses dulu oleh server/penampung data.</w:t>
      </w:r>
    </w:p>
    <w:p w14:paraId="0D96FD3F" w14:textId="227DBF2D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Setelah data berhasil diidentifikasi/dikenal oleh server maka data akan disampaikan ke Komputer B.</w:t>
      </w:r>
    </w:p>
    <w:p w14:paraId="4D1BF0EC" w14:textId="43F663D4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5E608A8A" w14:textId="45FB153D" w:rsidR="00AF3E55" w:rsidRDefault="00AF3E55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omunikasi data dalam sebuah jaringan komputer dapat terjadi jika adanya perangkat pengirim (</w:t>
      </w:r>
      <w:r w:rsidR="00DA28E6" w:rsidRPr="00DA28E6">
        <w:rPr>
          <w:rStyle w:val="Emphasis"/>
          <w:rFonts w:cs="Times New Roman"/>
          <w:color w:val="000000"/>
          <w:szCs w:val="24"/>
          <w:shd w:val="clear" w:color="auto" w:fill="FFFFFF"/>
        </w:rPr>
        <w:t>sender</w:t>
      </w:r>
      <w:r w:rsidR="00DA28E6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) yang melakukan pengiriman data ke sebuah perangkat penerima (</w:t>
      </w:r>
      <w:r w:rsidR="00DA28E6" w:rsidRPr="00DA28E6">
        <w:rPr>
          <w:rStyle w:val="Emphasis"/>
          <w:rFonts w:cs="Times New Roman"/>
          <w:color w:val="000000"/>
          <w:szCs w:val="24"/>
          <w:shd w:val="clear" w:color="auto" w:fill="FFFFFF"/>
        </w:rPr>
        <w:t>receiver</w:t>
      </w:r>
      <w:r w:rsidR="00DA28E6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 xml:space="preserve">). Data yang ditransmisikan/dikirim oleh </w:t>
      </w:r>
      <w:r w:rsid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jaringan dapat berupa sinyal digital atau sinyal analog.</w:t>
      </w:r>
    </w:p>
    <w:p w14:paraId="4C6AA24C" w14:textId="31E10EFC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22089711" w14:textId="19CE7C93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>1.</w:t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  <w:t>Sinyal Digital</w:t>
      </w:r>
    </w:p>
    <w:p w14:paraId="218DE620" w14:textId="0B8E2BEC" w:rsidR="00DA28E6" w:rsidRDefault="00DA28E6" w:rsidP="00DA28E6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Sinyal digital adalah gelombang data yang dipancarkan/dikirim dalam bentuk</w:t>
      </w:r>
      <w:r w:rsidR="00AC67D7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 xml:space="preserve"> pulsa (angka) yang untuk mereferensikan/menjelaskan tinggi rendahnya sebuah tegangan.</w:t>
      </w:r>
    </w:p>
    <w:p w14:paraId="6837B467" w14:textId="1126555F" w:rsidR="00AC67D7" w:rsidRDefault="00AC67D7" w:rsidP="00DA28E6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unggulan sinyal digital :</w:t>
      </w:r>
    </w:p>
    <w:p w14:paraId="06A5D27D" w14:textId="49C331B5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Akurat dan cepat</w:t>
      </w:r>
    </w:p>
    <w:p w14:paraId="6056D25B" w14:textId="16E9FFC0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Lebih hemat listrik</w:t>
      </w:r>
    </w:p>
    <w:p w14:paraId="2A052D50" w14:textId="2A3E8C34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Tidak memerlukan perangkat tambahan (seperti modem dan internet)</w:t>
      </w:r>
    </w:p>
    <w:p w14:paraId="7062577C" w14:textId="458E09E5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lastRenderedPageBreak/>
        <w:tab/>
        <w:t>Kelamahan sinyal digital :</w:t>
      </w:r>
    </w:p>
    <w:p w14:paraId="751E5CFF" w14:textId="2649EB62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Tidak bisa mengirimkan data dari jarak yang jauh</w:t>
      </w:r>
    </w:p>
    <w:p w14:paraId="7CD7D3AF" w14:textId="7EE0CC8B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113E6F6" w14:textId="4A935249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Angka yang dikirimkan oleh sinyal digital berupa bilangan biner ( 0 dan 1).</w:t>
      </w:r>
    </w:p>
    <w:p w14:paraId="10C890C4" w14:textId="0C5EB29E" w:rsidR="00AC67D7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7DE88E89" wp14:editId="6CE44602">
            <wp:extent cx="4229100" cy="205272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743" cy="2061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6FC7D" w14:textId="565B4A6F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>Gambar : sinyal digital</w:t>
      </w:r>
    </w:p>
    <w:p w14:paraId="07436283" w14:textId="3F26FB6E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</w:p>
    <w:p w14:paraId="55887B82" w14:textId="6F77E30F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>2.</w:t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  <w:t>Sinyal Analog</w:t>
      </w:r>
    </w:p>
    <w:p w14:paraId="654EA03F" w14:textId="0BED5CF0" w:rsidR="00A02C2A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Sinyal analog merupakan data yang ditransmisikan/dikirimkan dalam bentuk gelombang sinusoidal secara kontinu/berkelanjutan yang mengandung informasi tertentu. Perbedaan utama dari sinyal analog dan sinyal digital adalah bentuk dan besar gelombang.</w:t>
      </w:r>
    </w:p>
    <w:p w14:paraId="2C132114" w14:textId="73FC2C0A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unggulan sinyal analog :</w:t>
      </w:r>
    </w:p>
    <w:p w14:paraId="2C32837B" w14:textId="66EA8EE5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Bisa mengirimkan data dari jarak yang cukup jauh</w:t>
      </w:r>
    </w:p>
    <w:p w14:paraId="4F78D70F" w14:textId="7C60F116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2E0DCB69" w14:textId="400B5D21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lemahan sinyal analog :</w:t>
      </w:r>
    </w:p>
    <w:p w14:paraId="3EC064E3" w14:textId="77777777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 xml:space="preserve">sangat mudah terpengaruh oleh </w:t>
      </w:r>
      <w:r>
        <w:rPr>
          <w:rStyle w:val="Emphasis"/>
          <w:rFonts w:cs="Times New Roman"/>
          <w:color w:val="000000"/>
          <w:szCs w:val="24"/>
          <w:shd w:val="clear" w:color="auto" w:fill="FFFFFF"/>
        </w:rPr>
        <w:t xml:space="preserve">noise </w:t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(gangguan) seperti cuaca, ketinggian gedung.</w:t>
      </w:r>
    </w:p>
    <w:p w14:paraId="06D69FDE" w14:textId="77777777" w:rsidR="00050D97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noProof/>
        </w:rPr>
      </w:pPr>
    </w:p>
    <w:p w14:paraId="33FCA003" w14:textId="4E49CEB5" w:rsidR="000D579F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518D622F" wp14:editId="203C56E7">
            <wp:extent cx="5172075" cy="2924175"/>
            <wp:effectExtent l="0" t="0" r="0" b="0"/>
            <wp:docPr id="4" name="Picture 4" descr="A picture containing text,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night sky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3"/>
                    <a:stretch/>
                  </pic:blipFill>
                  <pic:spPr bwMode="auto">
                    <a:xfrm>
                      <a:off x="0" y="0"/>
                      <a:ext cx="5172075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CA75DA" w14:textId="24B26AA0" w:rsidR="00050D97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 xml:space="preserve">Gambar : sinyal </w:t>
      </w: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>analog</w:t>
      </w:r>
    </w:p>
    <w:p w14:paraId="008BC9D4" w14:textId="77777777" w:rsidR="00050D97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F82EA3D" w14:textId="77777777" w:rsidR="000D579F" w:rsidRP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ADECC97" w14:textId="705B7161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F197CBD" w14:textId="77777777" w:rsidR="00DA28E6" w:rsidRP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CC61FD7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EB3576E" w14:textId="77777777" w:rsidR="00AF3E55" w:rsidRPr="00DA28E6" w:rsidRDefault="00AF3E55" w:rsidP="006159D1">
      <w:pPr>
        <w:tabs>
          <w:tab w:val="left" w:pos="567"/>
        </w:tabs>
        <w:spacing w:after="0"/>
        <w:rPr>
          <w:rFonts w:cs="Times New Roman"/>
          <w:b/>
          <w:bCs/>
          <w:szCs w:val="24"/>
        </w:rPr>
      </w:pPr>
    </w:p>
    <w:sectPr w:rsidR="00AF3E55" w:rsidRPr="00DA28E6" w:rsidSect="00AC67D7">
      <w:footerReference w:type="default" r:id="rId10"/>
      <w:pgSz w:w="11906" w:h="16838" w:code="9"/>
      <w:pgMar w:top="993" w:right="1440" w:bottom="851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39FCD7" w14:textId="77777777" w:rsidR="000A30DB" w:rsidRDefault="000A30DB" w:rsidP="00DA28E6">
      <w:pPr>
        <w:spacing w:after="0" w:line="240" w:lineRule="auto"/>
      </w:pPr>
      <w:r>
        <w:separator/>
      </w:r>
    </w:p>
  </w:endnote>
  <w:endnote w:type="continuationSeparator" w:id="0">
    <w:p w14:paraId="370DE592" w14:textId="77777777" w:rsidR="000A30DB" w:rsidRDefault="000A30DB" w:rsidP="00DA28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6923790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F3EAC5F" w14:textId="7EBEC677" w:rsidR="00DA28E6" w:rsidRDefault="00DA28E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026AC19" w14:textId="77777777" w:rsidR="00DA28E6" w:rsidRDefault="00DA28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A84B4" w14:textId="77777777" w:rsidR="000A30DB" w:rsidRDefault="000A30DB" w:rsidP="00DA28E6">
      <w:pPr>
        <w:spacing w:after="0" w:line="240" w:lineRule="auto"/>
      </w:pPr>
      <w:r>
        <w:separator/>
      </w:r>
    </w:p>
  </w:footnote>
  <w:footnote w:type="continuationSeparator" w:id="0">
    <w:p w14:paraId="58866F64" w14:textId="77777777" w:rsidR="000A30DB" w:rsidRDefault="000A30DB" w:rsidP="00DA28E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59D1"/>
    <w:rsid w:val="00050D97"/>
    <w:rsid w:val="000A30DB"/>
    <w:rsid w:val="000D579F"/>
    <w:rsid w:val="003C13D2"/>
    <w:rsid w:val="006159D1"/>
    <w:rsid w:val="00620155"/>
    <w:rsid w:val="00A02C2A"/>
    <w:rsid w:val="00AC67D7"/>
    <w:rsid w:val="00AF3E55"/>
    <w:rsid w:val="00D22368"/>
    <w:rsid w:val="00DA2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6AF96D"/>
  <w15:chartTrackingRefBased/>
  <w15:docId w15:val="{8AF44608-5E34-4763-92D5-2BF6589C2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D22368"/>
    <w:rPr>
      <w:i/>
      <w:iCs/>
    </w:rPr>
  </w:style>
  <w:style w:type="paragraph" w:styleId="ListParagraph">
    <w:name w:val="List Paragraph"/>
    <w:basedOn w:val="Normal"/>
    <w:uiPriority w:val="34"/>
    <w:qFormat/>
    <w:rsid w:val="00AF3E5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A28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28E6"/>
  </w:style>
  <w:style w:type="paragraph" w:styleId="Footer">
    <w:name w:val="footer"/>
    <w:basedOn w:val="Normal"/>
    <w:link w:val="FooterChar"/>
    <w:uiPriority w:val="99"/>
    <w:unhideWhenUsed/>
    <w:rsid w:val="00DA28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8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882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3</Pages>
  <Words>298</Words>
  <Characters>169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tra</dc:creator>
  <cp:keywords/>
  <dc:description/>
  <cp:lastModifiedBy>Putra</cp:lastModifiedBy>
  <cp:revision>2</cp:revision>
  <dcterms:created xsi:type="dcterms:W3CDTF">2022-01-12T06:15:00Z</dcterms:created>
  <dcterms:modified xsi:type="dcterms:W3CDTF">2022-01-12T07:15:00Z</dcterms:modified>
</cp:coreProperties>
</file>